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68" r:id="rId21"/>
    <p:sldId id="269" r:id="rId22"/>
    <p:sldId id="270" r:id="rId23"/>
    <p:sldId id="271" r:id="rId2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>
        <p:scale>
          <a:sx n="100" d="100"/>
          <a:sy n="100" d="100"/>
        </p:scale>
        <p:origin x="7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12/1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12/1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15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77815" y="2192215"/>
            <a:ext cx="8382000" cy="2719753"/>
          </a:xfrm>
        </p:spPr>
        <p:txBody>
          <a:bodyPr/>
          <a:lstStyle/>
          <a:p>
            <a:pPr algn="ctr"/>
            <a:r>
              <a:rPr lang="en-US" sz="3200" dirty="0"/>
              <a:t>ITC 250/CPET 499 Web Systems</a:t>
            </a:r>
            <a:br>
              <a:rPr lang="en-US" sz="3200" dirty="0"/>
            </a:br>
            <a:r>
              <a:rPr lang="en-US" sz="3200" dirty="0"/>
              <a:t>Final Project</a:t>
            </a:r>
            <a:br>
              <a:rPr lang="en-US" sz="3200" dirty="0"/>
            </a:br>
            <a:r>
              <a:rPr lang="en-US" sz="3200" dirty="0"/>
              <a:t>Technology Job search website</a:t>
            </a:r>
            <a:br>
              <a:rPr lang="en-US" sz="3200" dirty="0"/>
            </a:br>
            <a:r>
              <a:rPr lang="en-US" sz="3200" dirty="0"/>
              <a:t>Presented by Taz Silvia</a:t>
            </a:r>
            <a:br>
              <a:rPr lang="en-US" sz="3200" dirty="0"/>
            </a:br>
            <a:r>
              <a:rPr lang="en-US" sz="3200" dirty="0"/>
              <a:t>Date: 12/13/2016</a:t>
            </a:r>
            <a:br>
              <a:rPr lang="en-US" sz="3200" dirty="0"/>
            </a:b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436851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Programming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build my job search website, I used the following language</a:t>
            </a:r>
          </a:p>
          <a:p>
            <a:r>
              <a:rPr lang="en-US" dirty="0"/>
              <a:t>HTML, </a:t>
            </a:r>
          </a:p>
          <a:p>
            <a:r>
              <a:rPr lang="en-US" dirty="0"/>
              <a:t>CSS</a:t>
            </a:r>
          </a:p>
          <a:p>
            <a:r>
              <a:rPr lang="en-US" dirty="0"/>
              <a:t>Java Script, </a:t>
            </a:r>
          </a:p>
          <a:p>
            <a:r>
              <a:rPr lang="en-US" dirty="0"/>
              <a:t>PHP, </a:t>
            </a:r>
          </a:p>
          <a:p>
            <a:r>
              <a:rPr lang="en-US" dirty="0"/>
              <a:t>MY SQL databa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17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175326" cy="2613660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				System infrastructure drawings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000" dirty="0"/>
              <a:t>To make this system infrastructure drawings, I used Microsoft Visio software.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43813"/>
              </p:ext>
            </p:extLst>
          </p:nvPr>
        </p:nvGraphicFramePr>
        <p:xfrm>
          <a:off x="1554480" y="3223259"/>
          <a:ext cx="6929438" cy="2903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6442032" imgH="2201003" progId="Visio.Drawing.11">
                  <p:embed/>
                </p:oleObj>
              </mc:Choice>
              <mc:Fallback>
                <p:oleObj name="Visio" r:id="rId3" imgW="6442032" imgH="2201003" progId="Visio.Drawing.11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4480" y="3223259"/>
                        <a:ext cx="6929438" cy="29032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58177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632" y="726830"/>
            <a:ext cx="9636368" cy="1828801"/>
          </a:xfrm>
        </p:spPr>
        <p:txBody>
          <a:bodyPr>
            <a:normAutofit/>
          </a:bodyPr>
          <a:lstStyle/>
          <a:p>
            <a:r>
              <a:rPr lang="en-US" dirty="0"/>
              <a:t>				System  Interaction diagram</a:t>
            </a:r>
            <a:br>
              <a:rPr lang="en-US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1800" dirty="0"/>
              <a:t>To make this system Interaction diagram, I used Microsoft Visio software</a:t>
            </a:r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347306"/>
              </p:ext>
            </p:extLst>
          </p:nvPr>
        </p:nvGraphicFramePr>
        <p:xfrm>
          <a:off x="879475" y="2390775"/>
          <a:ext cx="7678371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9993244" imgH="9858085" progId="Visio.Drawing.11">
                  <p:embed/>
                </p:oleObj>
              </mc:Choice>
              <mc:Fallback>
                <p:oleObj name="Visio" r:id="rId3" imgW="9993244" imgH="9858085" progId="Visio.Drawing.11">
                  <p:embed/>
                  <p:pic>
                    <p:nvPicPr>
                      <p:cNvPr id="4" name="Content Placeholder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9475" y="2390775"/>
                        <a:ext cx="7678371" cy="385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36363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		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705100"/>
            <a:ext cx="8435802" cy="3336262"/>
          </a:xfrm>
        </p:spPr>
        <p:txBody>
          <a:bodyPr/>
          <a:lstStyle/>
          <a:p>
            <a:r>
              <a:rPr lang="en-US" dirty="0"/>
              <a:t>First page of my website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467" y="3646489"/>
            <a:ext cx="3560358" cy="2207622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4314825" y="3646489"/>
            <a:ext cx="2470150" cy="220762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4974" y="3646489"/>
            <a:ext cx="2489027" cy="2207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28066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9400" y="704850"/>
            <a:ext cx="6454601" cy="1225549"/>
          </a:xfrm>
        </p:spPr>
        <p:txBody>
          <a:bodyPr/>
          <a:lstStyle/>
          <a:p>
            <a:r>
              <a:rPr lang="en-US" dirty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9284" y="1514475"/>
            <a:ext cx="8234718" cy="4526887"/>
          </a:xfrm>
        </p:spPr>
        <p:txBody>
          <a:bodyPr/>
          <a:lstStyle/>
          <a:p>
            <a:r>
              <a:rPr lang="en-US" dirty="0"/>
              <a:t>Job Search P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9284" y="2343149"/>
            <a:ext cx="4323291" cy="190273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6192" y="2317568"/>
            <a:ext cx="3988881" cy="1953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76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4" y="952500"/>
            <a:ext cx="6273627" cy="977900"/>
          </a:xfrm>
        </p:spPr>
        <p:txBody>
          <a:bodyPr/>
          <a:lstStyle/>
          <a:p>
            <a:r>
              <a:rPr lang="en-US" dirty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04975"/>
            <a:ext cx="8596668" cy="4336387"/>
          </a:xfrm>
        </p:spPr>
        <p:txBody>
          <a:bodyPr/>
          <a:lstStyle/>
          <a:p>
            <a:r>
              <a:rPr lang="en-US" dirty="0"/>
              <a:t>Job Search results webp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7626" y="2266702"/>
            <a:ext cx="4545495" cy="251643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3413" y="2266702"/>
            <a:ext cx="3892146" cy="2415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162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81300" y="609938"/>
            <a:ext cx="6492702" cy="1320462"/>
          </a:xfrm>
        </p:spPr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447801"/>
            <a:ext cx="8596668" cy="4593562"/>
          </a:xfrm>
        </p:spPr>
        <p:txBody>
          <a:bodyPr/>
          <a:lstStyle/>
          <a:p>
            <a:r>
              <a:rPr lang="en-US" dirty="0"/>
              <a:t>Job Description Page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274" y="2340664"/>
            <a:ext cx="3710609" cy="196997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5823" y="2340665"/>
            <a:ext cx="3697357" cy="1969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8280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14650" y="695324"/>
            <a:ext cx="6359352" cy="1235075"/>
          </a:xfrm>
        </p:spPr>
        <p:txBody>
          <a:bodyPr/>
          <a:lstStyle/>
          <a:p>
            <a:r>
              <a:rPr lang="en-US" dirty="0"/>
              <a:t>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676401"/>
            <a:ext cx="8596668" cy="4364962"/>
          </a:xfrm>
        </p:spPr>
        <p:txBody>
          <a:bodyPr/>
          <a:lstStyle/>
          <a:p>
            <a:r>
              <a:rPr lang="en-US" dirty="0"/>
              <a:t>Job Application P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1259" y="2384323"/>
            <a:ext cx="3551582" cy="18737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5668" y="2390829"/>
            <a:ext cx="3578087" cy="1873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6566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86124" y="1114424"/>
            <a:ext cx="5987877" cy="815975"/>
          </a:xfrm>
        </p:spPr>
        <p:txBody>
          <a:bodyPr/>
          <a:lstStyle/>
          <a:p>
            <a:r>
              <a:rPr lang="en-US" dirty="0"/>
              <a:t>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firmation P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7408" y="2772546"/>
            <a:ext cx="3449693" cy="184799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7101" y="2772545"/>
            <a:ext cx="2855177" cy="18479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2457" y="2700141"/>
            <a:ext cx="2512598" cy="1992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9003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71525"/>
            <a:ext cx="7102302" cy="1158875"/>
          </a:xfrm>
        </p:spPr>
        <p:txBody>
          <a:bodyPr>
            <a:normAutofit/>
          </a:bodyPr>
          <a:lstStyle/>
          <a:p>
            <a:r>
              <a:rPr lang="en-US" dirty="0"/>
              <a:t>Implement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5350" y="1781175"/>
            <a:ext cx="8378651" cy="4260187"/>
          </a:xfrm>
        </p:spPr>
        <p:txBody>
          <a:bodyPr/>
          <a:lstStyle/>
          <a:p>
            <a:r>
              <a:rPr lang="en-US" dirty="0"/>
              <a:t>Used MySQL to create a database for my website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0883" y="2411649"/>
            <a:ext cx="4121426" cy="1574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153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2319129"/>
            <a:ext cx="8596668" cy="1391479"/>
          </a:xfrm>
        </p:spPr>
        <p:txBody>
          <a:bodyPr/>
          <a:lstStyle/>
          <a:p>
            <a:pPr algn="ctr"/>
            <a:r>
              <a:rPr lang="en-US" dirty="0"/>
              <a:t>An overview</a:t>
            </a:r>
          </a:p>
        </p:txBody>
      </p:sp>
    </p:spTree>
    <p:extLst>
      <p:ext uri="{BB962C8B-B14F-4D97-AF65-F5344CB8AC3E}">
        <p14:creationId xmlns:p14="http://schemas.microsoft.com/office/powerpoint/2010/main" val="39662996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						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validation:</a:t>
            </a:r>
          </a:p>
          <a:p>
            <a:r>
              <a:rPr lang="en-US" dirty="0"/>
              <a:t>User will  receive zero job search results, if they don’t enter any data inside the textbox “Job title or key words ” 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1100" y="3498188"/>
            <a:ext cx="3667298" cy="23206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2700" y="3498188"/>
            <a:ext cx="3286228" cy="232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31451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ed the website in different browsers and I used an application name “agent string” to test the website.</a:t>
            </a:r>
          </a:p>
          <a:p>
            <a:r>
              <a:rPr lang="en-US" dirty="0"/>
              <a:t> I installed the application on my laptop. See the screenshot below: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043" y="3355481"/>
            <a:ext cx="3819525" cy="2273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4141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site Testing results on different brows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following webpages was tested on Internet Explorer 10, Firefox, Safari on Mac and </a:t>
            </a:r>
            <a:r>
              <a:rPr lang="en-US" b="1" dirty="0"/>
              <a:t>Android Tablet (Galaxy Tab). </a:t>
            </a:r>
          </a:p>
          <a:p>
            <a:pPr marL="0" indent="0">
              <a:buNone/>
            </a:pPr>
            <a:r>
              <a:rPr lang="en-US" b="1" dirty="0"/>
              <a:t>Tested the website successfully. On different browsers.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508" y="3297871"/>
            <a:ext cx="3481820" cy="162447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29" y="3297871"/>
            <a:ext cx="3601070" cy="162447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7507" y="4922341"/>
            <a:ext cx="3481821" cy="148964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49328" y="4922341"/>
            <a:ext cx="3601071" cy="14896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9847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4504" y="2451652"/>
            <a:ext cx="6199498" cy="1590260"/>
          </a:xfrm>
        </p:spPr>
        <p:txBody>
          <a:bodyPr/>
          <a:lstStyle/>
          <a:p>
            <a:r>
              <a:rPr lang="en-US" dirty="0"/>
              <a:t>Summary &amp; Conclusion</a:t>
            </a:r>
          </a:p>
        </p:txBody>
      </p:sp>
    </p:spTree>
    <p:extLst>
      <p:ext uri="{BB962C8B-B14F-4D97-AF65-F5344CB8AC3E}">
        <p14:creationId xmlns:p14="http://schemas.microsoft.com/office/powerpoint/2010/main" val="6676023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82461" y="1456719"/>
            <a:ext cx="5850863" cy="762000"/>
          </a:xfrm>
        </p:spPr>
        <p:txBody>
          <a:bodyPr/>
          <a:lstStyle/>
          <a:p>
            <a:r>
              <a:rPr lang="en-US" dirty="0"/>
              <a:t>Project Scop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22584" y="2192215"/>
            <a:ext cx="7351417" cy="3849148"/>
          </a:xfrm>
        </p:spPr>
        <p:txBody>
          <a:bodyPr/>
          <a:lstStyle/>
          <a:p>
            <a:r>
              <a:rPr lang="en-US" dirty="0"/>
              <a:t>The main goal and one major activities of this project is to build a website in such a way that job seekers can easily look for jobs in different companies around USA.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063963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1005840"/>
            <a:ext cx="6073602" cy="924560"/>
          </a:xfrm>
        </p:spPr>
        <p:txBody>
          <a:bodyPr/>
          <a:lstStyle/>
          <a:p>
            <a:r>
              <a:rPr lang="en-US" dirty="0"/>
              <a:t>System Activity</a:t>
            </a:r>
          </a:p>
        </p:txBody>
      </p:sp>
      <p:graphicFrame>
        <p:nvGraphicFramePr>
          <p:cNvPr id="3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180244"/>
              </p:ext>
            </p:extLst>
          </p:nvPr>
        </p:nvGraphicFramePr>
        <p:xfrm>
          <a:off x="1818290" y="2217682"/>
          <a:ext cx="8240109" cy="3467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5653799" imgH="3672382" progId="Visio.Drawing.11">
                  <p:embed/>
                </p:oleObj>
              </mc:Choice>
              <mc:Fallback>
                <p:oleObj name="Visio" r:id="rId3" imgW="5653799" imgH="3672382" progId="Visio.Drawing.11">
                  <p:embed/>
                  <p:pic>
                    <p:nvPicPr>
                      <p:cNvPr id="4" name="Content Placeholder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8290" y="2217682"/>
                        <a:ext cx="8240109" cy="34673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60474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1680" y="914400"/>
            <a:ext cx="7262322" cy="1016000"/>
          </a:xfrm>
        </p:spPr>
        <p:txBody>
          <a:bodyPr/>
          <a:lstStyle/>
          <a:p>
            <a:r>
              <a:rPr lang="en-US" dirty="0"/>
              <a:t>                System Design</a:t>
            </a:r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325081"/>
              </p:ext>
            </p:extLst>
          </p:nvPr>
        </p:nvGraphicFramePr>
        <p:xfrm>
          <a:off x="434340" y="1668780"/>
          <a:ext cx="8839662" cy="4291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9993244" imgH="9858085" progId="Visio.Drawing.11">
                  <p:embed/>
                </p:oleObj>
              </mc:Choice>
              <mc:Fallback>
                <p:oleObj name="Visio" r:id="rId3" imgW="9993244" imgH="9858085" progId="Visio.Drawing.11">
                  <p:embed/>
                  <p:pic>
                    <p:nvPicPr>
                      <p:cNvPr id="4" name="Content Placeholder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4340" y="1668780"/>
                        <a:ext cx="8839662" cy="42913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49231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1262" y="996462"/>
            <a:ext cx="7972739" cy="4243753"/>
          </a:xfrm>
        </p:spPr>
        <p:txBody>
          <a:bodyPr>
            <a:normAutofit/>
          </a:bodyPr>
          <a:lstStyle/>
          <a:p>
            <a:r>
              <a:rPr lang="en-US" dirty="0"/>
              <a:t>Project Milestone &amp; Deliverables</a:t>
            </a:r>
            <a:br>
              <a:rPr lang="en-US" dirty="0"/>
            </a:br>
            <a:br>
              <a:rPr lang="en-US" dirty="0"/>
            </a:br>
            <a:br>
              <a:rPr lang="en-US" dirty="0"/>
            </a:br>
            <a:r>
              <a:rPr lang="en-US" dirty="0"/>
              <a:t>Prototype- , Final Report, Final Project Presentation status is complete.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1296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8840" y="914400"/>
            <a:ext cx="7125162" cy="1016000"/>
          </a:xfrm>
        </p:spPr>
        <p:txBody>
          <a:bodyPr/>
          <a:lstStyle/>
          <a:p>
            <a:r>
              <a:rPr lang="en-US" dirty="0"/>
              <a:t>Web System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789043"/>
            <a:ext cx="8596668" cy="4252319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chemeClr val="accent3"/>
                </a:solidFill>
              </a:rPr>
              <a:t>System requirements</a:t>
            </a:r>
          </a:p>
          <a:p>
            <a:r>
              <a:rPr lang="en-US" sz="2000" b="1" dirty="0"/>
              <a:t>Hardware &amp; software</a:t>
            </a:r>
          </a:p>
          <a:p>
            <a:r>
              <a:rPr lang="en-US" dirty="0"/>
              <a:t>Any laptop or PC . I used a Dell laptop where operating system is  Windows 10 Home</a:t>
            </a:r>
          </a:p>
          <a:p>
            <a:r>
              <a:rPr lang="en-US" dirty="0"/>
              <a:t>64 bit operating system and processor: intel core i5-i7</a:t>
            </a:r>
          </a:p>
          <a:p>
            <a:r>
              <a:rPr lang="en-US" dirty="0"/>
              <a:t>XAMPP installation wizard, version 3.2.2</a:t>
            </a:r>
          </a:p>
          <a:p>
            <a:r>
              <a:rPr lang="en-US" dirty="0"/>
              <a:t>IDE-Eclipse </a:t>
            </a:r>
            <a:r>
              <a:rPr lang="en-US"/>
              <a:t>or Notepad++</a:t>
            </a:r>
            <a:endParaRPr lang="en-US" dirty="0"/>
          </a:p>
          <a:p>
            <a:r>
              <a:rPr lang="en-US" dirty="0"/>
              <a:t>Microsoft Visio </a:t>
            </a:r>
          </a:p>
          <a:p>
            <a:r>
              <a:rPr lang="en-US" dirty="0"/>
              <a:t>Microsoft  PowerPoint</a:t>
            </a:r>
          </a:p>
          <a:p>
            <a:r>
              <a:rPr lang="en-US" dirty="0"/>
              <a:t>Used User agent switcher application to test the website on different browser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1690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9709312" cy="691662"/>
          </a:xfrm>
        </p:spPr>
        <p:txBody>
          <a:bodyPr>
            <a:normAutofit fontScale="90000"/>
          </a:bodyPr>
          <a:lstStyle/>
          <a:p>
            <a:r>
              <a:rPr lang="en-US" sz="2800" dirty="0"/>
              <a:t>Functional Description of the desired System with Diagrams</a:t>
            </a:r>
            <a:br>
              <a:rPr lang="en-US" sz="2800" dirty="0"/>
            </a:br>
            <a:br>
              <a:rPr lang="en-US" sz="2800" dirty="0"/>
            </a:br>
            <a:br>
              <a:rPr lang="en-US" sz="2800" dirty="0"/>
            </a:br>
            <a:br>
              <a:rPr lang="en-US" sz="2800" dirty="0"/>
            </a:br>
            <a:endParaRPr lang="en-US" sz="28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604999"/>
              </p:ext>
            </p:extLst>
          </p:nvPr>
        </p:nvGraphicFramePr>
        <p:xfrm>
          <a:off x="1918656" y="1930400"/>
          <a:ext cx="7522524" cy="3520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5025178" imgH="2929870" progId="Visio.Drawing.11">
                  <p:embed/>
                </p:oleObj>
              </mc:Choice>
              <mc:Fallback>
                <p:oleObj name="Visio" r:id="rId3" imgW="5025178" imgH="2929870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8656" y="1930400"/>
                        <a:ext cx="7522524" cy="35207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85939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3426" y="1736034"/>
            <a:ext cx="8200576" cy="1113183"/>
          </a:xfrm>
        </p:spPr>
        <p:txBody>
          <a:bodyPr>
            <a:normAutofit fontScale="90000"/>
          </a:bodyPr>
          <a:lstStyle/>
          <a:p>
            <a:r>
              <a:rPr lang="en-US" dirty="0"/>
              <a:t>Major component of the proposed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243" y="2517913"/>
            <a:ext cx="7789759" cy="3523449"/>
          </a:xfrm>
        </p:spPr>
        <p:txBody>
          <a:bodyPr>
            <a:normAutofit/>
          </a:bodyPr>
          <a:lstStyle/>
          <a:p>
            <a:r>
              <a:rPr lang="en-US" dirty="0"/>
              <a:t>The three major components of the proposed system are:</a:t>
            </a:r>
          </a:p>
          <a:p>
            <a:pPr lvl="1"/>
            <a:r>
              <a:rPr lang="en-US" dirty="0"/>
              <a:t> The Web browser:</a:t>
            </a:r>
          </a:p>
          <a:p>
            <a:pPr lvl="1"/>
            <a:r>
              <a:rPr lang="en-US" dirty="0"/>
              <a:t>The XAMPP Web server</a:t>
            </a:r>
          </a:p>
          <a:p>
            <a:pPr lvl="1"/>
            <a:r>
              <a:rPr lang="en-US" dirty="0"/>
              <a:t>The database-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242719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11</TotalTime>
  <Words>315</Words>
  <Application>Microsoft Office PowerPoint</Application>
  <PresentationFormat>Widescreen</PresentationFormat>
  <Paragraphs>57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9" baseType="lpstr">
      <vt:lpstr>Arial</vt:lpstr>
      <vt:lpstr>Trebuchet MS</vt:lpstr>
      <vt:lpstr>Wingdings 3</vt:lpstr>
      <vt:lpstr>Facet</vt:lpstr>
      <vt:lpstr>Visio</vt:lpstr>
      <vt:lpstr>Microsoft Visio Drawing</vt:lpstr>
      <vt:lpstr>ITC 250/CPET 499 Web Systems Final Project Technology Job search website Presented by Taz Silvia Date: 12/13/2016 </vt:lpstr>
      <vt:lpstr>An overview</vt:lpstr>
      <vt:lpstr>Project Scope</vt:lpstr>
      <vt:lpstr>System Activity</vt:lpstr>
      <vt:lpstr>                System Design</vt:lpstr>
      <vt:lpstr>Project Milestone &amp; Deliverables   Prototype- , Final Report, Final Project Presentation status is complete. </vt:lpstr>
      <vt:lpstr>Web System Design</vt:lpstr>
      <vt:lpstr>Functional Description of the desired System with Diagrams    </vt:lpstr>
      <vt:lpstr>Major component of the proposed system</vt:lpstr>
      <vt:lpstr>Software Programming Tools</vt:lpstr>
      <vt:lpstr>     System infrastructure drawings   To make this system infrastructure drawings, I used Microsoft Visio software. </vt:lpstr>
      <vt:lpstr>    System  Interaction diagram   To make this system Interaction diagram, I used Microsoft Visio software</vt:lpstr>
      <vt:lpstr>     Implementation</vt:lpstr>
      <vt:lpstr>Implementation</vt:lpstr>
      <vt:lpstr>Implementation</vt:lpstr>
      <vt:lpstr>Implementation</vt:lpstr>
      <vt:lpstr>Implementation</vt:lpstr>
      <vt:lpstr>Implementation</vt:lpstr>
      <vt:lpstr>Implementation </vt:lpstr>
      <vt:lpstr>      Testing</vt:lpstr>
      <vt:lpstr>Testing</vt:lpstr>
      <vt:lpstr>Website Testing results on different browser</vt:lpstr>
      <vt:lpstr>Summary &amp; 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C 250/CPET 499 Web Systems Final Project Technology Job search website Presented by Taz Silvia Date: 12/13/2016</dc:title>
  <dc:creator>Taz Silvia</dc:creator>
  <cp:lastModifiedBy>Taz Silvia</cp:lastModifiedBy>
  <cp:revision>17</cp:revision>
  <dcterms:created xsi:type="dcterms:W3CDTF">2016-12-14T12:46:26Z</dcterms:created>
  <dcterms:modified xsi:type="dcterms:W3CDTF">2016-12-15T13:47:12Z</dcterms:modified>
</cp:coreProperties>
</file>